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sldIdLst>
    <p:sldId id="460" r:id="rId2"/>
    <p:sldId id="462" r:id="rId3"/>
    <p:sldId id="465" r:id="rId4"/>
    <p:sldId id="463" r:id="rId5"/>
    <p:sldId id="467" r:id="rId6"/>
    <p:sldId id="466" r:id="rId7"/>
    <p:sldId id="464" r:id="rId8"/>
  </p:sldIdLst>
  <p:sldSz cx="9144000" cy="6858000" type="screen4x3"/>
  <p:notesSz cx="6858000" cy="9144000"/>
  <p:defaultTextStyle>
    <a:defPPr>
      <a:defRPr lang="nb-NO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1520E"/>
    <a:srgbClr val="820000"/>
    <a:srgbClr val="003399"/>
    <a:srgbClr val="009900"/>
    <a:srgbClr val="245794"/>
    <a:srgbClr val="1D8D17"/>
    <a:srgbClr val="B00000"/>
    <a:srgbClr val="AD5207"/>
    <a:srgbClr val="D16309"/>
    <a:srgbClr val="F6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ddels stil 2 - aks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9424" autoAdjust="0"/>
  </p:normalViewPr>
  <p:slideViewPr>
    <p:cSldViewPr>
      <p:cViewPr varScale="1">
        <p:scale>
          <a:sx n="86" d="100"/>
          <a:sy n="86" d="100"/>
        </p:scale>
        <p:origin x="1446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top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Plassholder for dato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1EE67B24-E22E-407D-9CDC-B9B8C9E2F572}" type="datetimeFigureOut">
              <a:rPr lang="en-US"/>
              <a:pPr>
                <a:defRPr/>
              </a:pPr>
              <a:t>1/29/2018</a:t>
            </a:fld>
            <a:endParaRPr lang="en-US"/>
          </a:p>
        </p:txBody>
      </p:sp>
      <p:sp>
        <p:nvSpPr>
          <p:cNvPr id="4" name="Plassholder for lysbil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Plassholder for nota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b-NO" noProof="0" smtClean="0"/>
              <a:t>Klikk for å redigere tekststiler i malen</a:t>
            </a:r>
          </a:p>
          <a:p>
            <a:pPr lvl="1"/>
            <a:r>
              <a:rPr lang="nb-NO" noProof="0" smtClean="0"/>
              <a:t>Andre nivå</a:t>
            </a:r>
          </a:p>
          <a:p>
            <a:pPr lvl="2"/>
            <a:r>
              <a:rPr lang="nb-NO" noProof="0" smtClean="0"/>
              <a:t>Tredje nivå</a:t>
            </a:r>
          </a:p>
          <a:p>
            <a:pPr lvl="3"/>
            <a:r>
              <a:rPr lang="nb-NO" noProof="0" smtClean="0"/>
              <a:t>Fjerde nivå</a:t>
            </a:r>
          </a:p>
          <a:p>
            <a:pPr lvl="4"/>
            <a:r>
              <a:rPr lang="nb-NO" noProof="0" smtClean="0"/>
              <a:t>Femte nivå</a:t>
            </a:r>
            <a:endParaRPr lang="en-US" noProof="0"/>
          </a:p>
        </p:txBody>
      </p:sp>
      <p:sp>
        <p:nvSpPr>
          <p:cNvPr id="6" name="Plassholder for bunn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Plassholder for lysbilde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51AA6A3E-1545-4031-87EE-2EBE095A9C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046949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lysbild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7" name="Plassholder for nota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15364" name="Plassholder for lysbildenumm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36D8C02-DCFA-4C26-B4DD-832A3A030992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34927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AA6A3E-1545-4031-87EE-2EBE095A9C47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7341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AA6A3E-1545-4031-87EE-2EBE095A9C47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32334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AA6A3E-1545-4031-87EE-2EBE095A9C47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3142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AA6A3E-1545-4031-87EE-2EBE095A9C47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71151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AA6A3E-1545-4031-87EE-2EBE095A9C47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01470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AA6A3E-1545-4031-87EE-2EBE095A9C47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2510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tellysbil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Undertit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b-NO" smtClean="0"/>
              <a:t>Klikk for å redigere undertittelstil i malen</a:t>
            </a:r>
            <a:endParaRPr lang="nb-NO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BE86A1-FAB2-4945-92E6-C7F99F80CC0F}" type="datetime1">
              <a:rPr lang="nb-NO" smtClean="0"/>
              <a:t>29.01.2018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F. Haugen. Process Control. NMBU. 2018.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B5F2BF-3E65-4C79-A837-B1AEE6E59D2D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Loddret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loddrett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D38793-2551-445A-A92D-DBBEE25802A8}" type="datetime1">
              <a:rPr lang="nb-NO" smtClean="0"/>
              <a:t>29.01.2018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F. Haugen. Process Control. NMBU. 2018.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292191-E1F3-47FF-8E10-F13AADA16E5C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drett tit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drett tit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loddrett teks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DB63E4-A1C0-44BE-9802-C298A151A728}" type="datetime1">
              <a:rPr lang="nb-NO" smtClean="0"/>
              <a:t>29.01.2018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F. Haugen. Process Control. NMBU. 2018.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283033-B3FD-4C05-9307-84F7F15D10CA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tel og innh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inn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B16106-05CE-40F5-8245-1D6AD79801ED}" type="datetime1">
              <a:rPr lang="nb-NO" smtClean="0"/>
              <a:t>29.01.2018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F. Haugen. Process Control. NMBU. 2018.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27C699-1889-451E-A1C7-BFCD0E7B7D6D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ndeling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984F5A-4D5A-41E9-9E5A-D914D3BE9FF0}" type="datetime1">
              <a:rPr lang="nb-NO" smtClean="0"/>
              <a:t>29.01.2018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F. Haugen. Process Control. NMBU. 2018.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9BBE76-ABDC-48C6-9DC9-0DECF7B9094D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nholdsdel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inn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4" name="Plassholder for inn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5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FA16A0-6698-49A0-943F-6F723A8D499D}" type="datetime1">
              <a:rPr lang="nb-NO" smtClean="0"/>
              <a:t>29.01.2018</a:t>
            </a:fld>
            <a:endParaRPr lang="nb-NO"/>
          </a:p>
        </p:txBody>
      </p:sp>
      <p:sp>
        <p:nvSpPr>
          <p:cNvPr id="6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F. Haugen. Process Control. NMBU. 2018.</a:t>
            </a:r>
            <a:endParaRPr lang="nb-NO"/>
          </a:p>
        </p:txBody>
      </p:sp>
      <p:sp>
        <p:nvSpPr>
          <p:cNvPr id="7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4F742A-AF3C-4F68-AC26-D03B797BBDA4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4" name="Plassholder for inn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5" name="Plassholder f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6" name="Plassholder for inn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7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AE0C04-ED98-4A56-9CA9-BC9C1C2AB931}" type="datetime1">
              <a:rPr lang="nb-NO" smtClean="0"/>
              <a:t>29.01.2018</a:t>
            </a:fld>
            <a:endParaRPr lang="nb-NO"/>
          </a:p>
        </p:txBody>
      </p:sp>
      <p:sp>
        <p:nvSpPr>
          <p:cNvPr id="8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F. Haugen. Process Control. NMBU. 2018.</a:t>
            </a:r>
            <a:endParaRPr lang="nb-NO"/>
          </a:p>
        </p:txBody>
      </p:sp>
      <p:sp>
        <p:nvSpPr>
          <p:cNvPr id="9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E9FAA8-32DC-4144-9311-B8CF670E3B0B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Bare tit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AA38A3-AADF-484D-8F41-88FD9667CF14}" type="datetime1">
              <a:rPr lang="nb-NO" smtClean="0"/>
              <a:t>29.01.2018</a:t>
            </a:fld>
            <a:endParaRPr lang="nb-NO"/>
          </a:p>
        </p:txBody>
      </p:sp>
      <p:sp>
        <p:nvSpPr>
          <p:cNvPr id="4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F. Haugen. Process Control. NMBU. 2018.</a:t>
            </a:r>
            <a:endParaRPr lang="nb-NO"/>
          </a:p>
        </p:txBody>
      </p:sp>
      <p:sp>
        <p:nvSpPr>
          <p:cNvPr id="5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61803A-ABA1-4496-939E-EA12CBFB3D79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6C04AC-3AFC-4F8C-8B09-0E91FCFE60B4}" type="datetime1">
              <a:rPr lang="nb-NO" smtClean="0"/>
              <a:t>29.01.2018</a:t>
            </a:fld>
            <a:endParaRPr lang="nb-NO"/>
          </a:p>
        </p:txBody>
      </p:sp>
      <p:sp>
        <p:nvSpPr>
          <p:cNvPr id="3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F. Haugen. Process Control. NMBU. 2018.</a:t>
            </a:r>
            <a:endParaRPr lang="nb-NO"/>
          </a:p>
        </p:txBody>
      </p:sp>
      <p:sp>
        <p:nvSpPr>
          <p:cNvPr id="4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5B8479-CF44-49D1-9BFF-3FBBBD5629C7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nhold med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inn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4" name="Plassholder f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5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7CC883-6325-439E-8B97-411AD03FC83B}" type="datetime1">
              <a:rPr lang="nb-NO" smtClean="0"/>
              <a:t>29.01.2018</a:t>
            </a:fld>
            <a:endParaRPr lang="nb-NO"/>
          </a:p>
        </p:txBody>
      </p:sp>
      <p:sp>
        <p:nvSpPr>
          <p:cNvPr id="6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F. Haugen. Process Control. NMBU. 2018.</a:t>
            </a:r>
            <a:endParaRPr lang="nb-NO"/>
          </a:p>
        </p:txBody>
      </p:sp>
      <p:sp>
        <p:nvSpPr>
          <p:cNvPr id="7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08BB92-1160-4150-9A4F-3D1D1399948D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e med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bil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b-NO" noProof="0"/>
          </a:p>
        </p:txBody>
      </p:sp>
      <p:sp>
        <p:nvSpPr>
          <p:cNvPr id="4" name="Plassholder f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5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93B9E3-AEB7-4653-9EDA-B113CD805A60}" type="datetime1">
              <a:rPr lang="nb-NO" smtClean="0"/>
              <a:t>29.01.2018</a:t>
            </a:fld>
            <a:endParaRPr lang="nb-NO"/>
          </a:p>
        </p:txBody>
      </p:sp>
      <p:sp>
        <p:nvSpPr>
          <p:cNvPr id="6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F. Haugen. Process Control. NMBU. 2018.</a:t>
            </a:r>
            <a:endParaRPr lang="nb-NO"/>
          </a:p>
        </p:txBody>
      </p:sp>
      <p:sp>
        <p:nvSpPr>
          <p:cNvPr id="7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D865BE-B7AF-49FD-B870-252B7ABB2CD5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Plassholder for tittel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b-NO" smtClean="0"/>
              <a:t>Klikk for å redigere tittelstil</a:t>
            </a:r>
          </a:p>
        </p:txBody>
      </p:sp>
      <p:sp>
        <p:nvSpPr>
          <p:cNvPr id="1027" name="Plassholder for teks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F07482B6-C4BE-4947-903C-E94D904A4F90}" type="datetime1">
              <a:rPr lang="nb-NO" smtClean="0"/>
              <a:t>29.01.2018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 smtClean="0"/>
              <a:t>F. Haugen. Process Control. NMBU. 2018.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E8F51F68-9420-42F3-9C3D-5F74331D2E51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b-N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Microsoft_Visio_Drawing1.vsd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techteach.no/simview/level_control_equalization_tank/app/level_control_equalization_tank.exe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tel 1"/>
          <p:cNvSpPr>
            <a:spLocks noGrp="1"/>
          </p:cNvSpPr>
          <p:nvPr>
            <p:ph type="ctrTitle"/>
          </p:nvPr>
        </p:nvSpPr>
        <p:spPr>
          <a:xfrm>
            <a:off x="179388" y="2708920"/>
            <a:ext cx="8713787" cy="2087563"/>
          </a:xfrm>
        </p:spPr>
        <p:txBody>
          <a:bodyPr/>
          <a:lstStyle/>
          <a:p>
            <a:pPr eaLnBrk="1" hangingPunct="1"/>
            <a:r>
              <a:rPr lang="nb-NO" sz="6000" b="1" smtClean="0">
                <a:solidFill>
                  <a:srgbClr val="C00000"/>
                </a:solidFill>
              </a:rPr>
              <a:t>Averaging (or equalizing)</a:t>
            </a:r>
            <a:br>
              <a:rPr lang="nb-NO" sz="6000" b="1" smtClean="0">
                <a:solidFill>
                  <a:srgbClr val="C00000"/>
                </a:solidFill>
              </a:rPr>
            </a:br>
            <a:r>
              <a:rPr lang="nb-NO" sz="6000" b="1" smtClean="0">
                <a:solidFill>
                  <a:srgbClr val="C00000"/>
                </a:solidFill>
              </a:rPr>
              <a:t>level control</a:t>
            </a:r>
            <a:endParaRPr lang="nb-NO" sz="6000" smtClean="0">
              <a:solidFill>
                <a:srgbClr val="C00000"/>
              </a:solidFill>
            </a:endParaRPr>
          </a:p>
        </p:txBody>
      </p:sp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B5F2BF-3E65-4C79-A837-B1AEE6E59D2D}" type="slidenum">
              <a:rPr lang="nb-NO" smtClean="0"/>
              <a:pPr>
                <a:defRPr/>
              </a:pPr>
              <a:t>1</a:t>
            </a:fld>
            <a:endParaRPr lang="nb-NO"/>
          </a:p>
        </p:txBody>
      </p:sp>
      <p:sp>
        <p:nvSpPr>
          <p:cNvPr id="8" name="Plassholder for bunn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. Haugen. Process Control. NMBU. 2018.</a:t>
            </a:r>
            <a:endParaRPr lang="nb-NO"/>
          </a:p>
        </p:txBody>
      </p:sp>
      <p:sp>
        <p:nvSpPr>
          <p:cNvPr id="9" name="Undertittel 2"/>
          <p:cNvSpPr txBox="1">
            <a:spLocks/>
          </p:cNvSpPr>
          <p:nvPr/>
        </p:nvSpPr>
        <p:spPr bwMode="auto">
          <a:xfrm>
            <a:off x="1331913" y="1142185"/>
            <a:ext cx="6400800" cy="5481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Font typeface="Arial" charset="0"/>
              <a:buNone/>
            </a:pPr>
            <a:r>
              <a:rPr lang="nb-NO" sz="2800" b="1" smtClean="0">
                <a:solidFill>
                  <a:srgbClr val="105812"/>
                </a:solidFill>
                <a:latin typeface="Calibri" pitchFamily="34" charset="0"/>
              </a:rPr>
              <a:t>Course: Process </a:t>
            </a:r>
            <a:r>
              <a:rPr lang="nb-NO" sz="2800" b="1">
                <a:solidFill>
                  <a:srgbClr val="105812"/>
                </a:solidFill>
                <a:latin typeface="Calibri" pitchFamily="34" charset="0"/>
              </a:rPr>
              <a:t>Control, NMBU</a:t>
            </a:r>
            <a:endParaRPr lang="nb-NO" sz="2800" b="1" smtClean="0">
              <a:solidFill>
                <a:srgbClr val="105812"/>
              </a:solidFill>
              <a:latin typeface="Calibri" pitchFamily="34" charset="0"/>
            </a:endParaRPr>
          </a:p>
        </p:txBody>
      </p:sp>
      <p:sp>
        <p:nvSpPr>
          <p:cNvPr id="11" name="Undertittel 2"/>
          <p:cNvSpPr txBox="1">
            <a:spLocks/>
          </p:cNvSpPr>
          <p:nvPr/>
        </p:nvSpPr>
        <p:spPr bwMode="auto">
          <a:xfrm>
            <a:off x="1331913" y="1690351"/>
            <a:ext cx="6400800" cy="493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Font typeface="Arial" charset="0"/>
              <a:buNone/>
            </a:pPr>
            <a:r>
              <a:rPr lang="nb-NO" sz="2000" b="1" smtClean="0">
                <a:latin typeface="Calibri" pitchFamily="34" charset="0"/>
              </a:rPr>
              <a:t>Dec 2017 - April 2018</a:t>
            </a:r>
            <a:endParaRPr lang="nb-NO" sz="2800" b="1">
              <a:latin typeface="Calibri" pitchFamily="34" charset="0"/>
            </a:endParaRPr>
          </a:p>
        </p:txBody>
      </p:sp>
      <p:sp>
        <p:nvSpPr>
          <p:cNvPr id="12" name="Undertittel 2"/>
          <p:cNvSpPr txBox="1">
            <a:spLocks/>
          </p:cNvSpPr>
          <p:nvPr/>
        </p:nvSpPr>
        <p:spPr bwMode="auto">
          <a:xfrm>
            <a:off x="1331913" y="5445125"/>
            <a:ext cx="6400800" cy="782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nb-NO" sz="2000" b="1" smtClean="0">
                <a:solidFill>
                  <a:srgbClr val="002060"/>
                </a:solidFill>
              </a:rPr>
              <a:t>By Finn Aakre Haugen, PhD, TechTeach</a:t>
            </a:r>
          </a:p>
          <a:p>
            <a:pPr eaLnBrk="1" hangingPunct="1"/>
            <a:r>
              <a:rPr lang="nb-NO" sz="1400" b="1" smtClean="0">
                <a:solidFill>
                  <a:srgbClr val="002060"/>
                </a:solidFill>
              </a:rPr>
              <a:t>(finnhaugen@hotmail.com)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F6F4B5-2C54-4DA5-AF2D-8DCC4620F145}" type="slidenum">
              <a:rPr lang="nb-NO"/>
              <a:pPr>
                <a:defRPr/>
              </a:pPr>
              <a:t>2</a:t>
            </a:fld>
            <a:endParaRPr lang="nb-NO"/>
          </a:p>
        </p:txBody>
      </p:sp>
      <p:sp>
        <p:nvSpPr>
          <p:cNvPr id="10" name="Plassholder for bunntekst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. Haugen. Process Control. NMBU. 2018.</a:t>
            </a:r>
            <a:endParaRPr lang="nb-NO" smtClean="0"/>
          </a:p>
        </p:txBody>
      </p:sp>
      <p:sp>
        <p:nvSpPr>
          <p:cNvPr id="11" name="Plassholder for lysbildenummer 15"/>
          <p:cNvSpPr txBox="1">
            <a:spLocks/>
          </p:cNvSpPr>
          <p:nvPr/>
        </p:nvSpPr>
        <p:spPr>
          <a:xfrm>
            <a:off x="8532440" y="116632"/>
            <a:ext cx="4774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86B3D0-3855-4BBA-9F30-80722252D4AE}" type="slidenum">
              <a:rPr kumimoji="0" lang="nb-NO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nb-NO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3" name="Bild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680" y="1772816"/>
            <a:ext cx="5667329" cy="4432548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601216" y="176924"/>
            <a:ext cx="793122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uffer </a:t>
            </a:r>
            <a:r>
              <a:rPr lang="en-US" sz="2400" b="1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ank with a level control </a:t>
            </a:r>
            <a:r>
              <a:rPr lang="en-US" sz="2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ystem</a:t>
            </a:r>
            <a:endParaRPr lang="en-US" sz="20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endParaRPr lang="en-US" sz="20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sz="20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im: Averageing </a:t>
            </a:r>
            <a:r>
              <a:rPr lang="en-US" sz="20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or equalizing, or attenuating) inflow variations so that the outflow becomes smoother than the </a:t>
            </a:r>
            <a:r>
              <a:rPr lang="en-US" sz="20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flow.</a:t>
            </a:r>
            <a:endParaRPr lang="nb-NO" sz="2000" b="1">
              <a:solidFill>
                <a:srgbClr val="82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2147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F6F4B5-2C54-4DA5-AF2D-8DCC4620F145}" type="slidenum">
              <a:rPr lang="nb-NO"/>
              <a:pPr>
                <a:defRPr/>
              </a:pPr>
              <a:t>3</a:t>
            </a:fld>
            <a:endParaRPr lang="nb-NO"/>
          </a:p>
        </p:txBody>
      </p:sp>
      <p:sp>
        <p:nvSpPr>
          <p:cNvPr id="10" name="Plassholder for bunntekst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. Haugen. Process Control. NMBU. 2018.</a:t>
            </a:r>
            <a:endParaRPr lang="nb-NO" smtClean="0"/>
          </a:p>
        </p:txBody>
      </p:sp>
      <p:sp>
        <p:nvSpPr>
          <p:cNvPr id="11" name="Plassholder for lysbildenummer 15"/>
          <p:cNvSpPr txBox="1">
            <a:spLocks/>
          </p:cNvSpPr>
          <p:nvPr/>
        </p:nvSpPr>
        <p:spPr>
          <a:xfrm>
            <a:off x="8532440" y="116632"/>
            <a:ext cx="4774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86B3D0-3855-4BBA-9F30-80722252D4AE}" type="slidenum">
              <a:rPr kumimoji="0" lang="nb-NO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nb-NO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ktangel 3"/>
          <p:cNvSpPr/>
          <p:nvPr/>
        </p:nvSpPr>
        <p:spPr>
          <a:xfrm>
            <a:off x="601216" y="176924"/>
            <a:ext cx="793122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ow to tune LC?</a:t>
            </a:r>
            <a:endParaRPr lang="en-US" sz="32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Rektangel 7"/>
          <p:cNvSpPr/>
          <p:nvPr/>
        </p:nvSpPr>
        <p:spPr>
          <a:xfrm>
            <a:off x="179512" y="980728"/>
            <a:ext cx="871296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e need a sluggish or soft or compliant LC so that the liquid volume (the level) can take up the inflow variations.</a:t>
            </a:r>
          </a:p>
          <a:p>
            <a:endParaRPr lang="en-US" sz="2400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sz="2400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Ziegler-Nichols is useless here since it gives fast or stiff control :-( </a:t>
            </a:r>
          </a:p>
          <a:p>
            <a:endParaRPr lang="en-US" sz="2400" b="1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sz="2400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But Skogestad is excellent, using </a:t>
            </a:r>
            <a:r>
              <a:rPr lang="en-US" sz="2400" b="1" i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b="1" i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sz="2400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as tuning parameter :-)</a:t>
            </a:r>
            <a:endParaRPr lang="nb-NO" sz="2400" b="1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2" name="Rektangel 1"/>
          <p:cNvSpPr/>
          <p:nvPr/>
        </p:nvSpPr>
        <p:spPr>
          <a:xfrm>
            <a:off x="2280828" y="3645024"/>
            <a:ext cx="4572000" cy="750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sz="2000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sz="2000" b="1" i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sz="20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1/(</a:t>
            </a:r>
            <a:r>
              <a:rPr lang="en-US" sz="2000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sz="2000" b="1" i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sz="20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en-US" sz="2000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2000" b="1" i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sz="20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r>
              <a:rPr lang="en-US" sz="20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en-US" sz="20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n-US" sz="2000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2000" b="1" i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sz="20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2*</a:t>
            </a:r>
            <a:r>
              <a:rPr lang="en-US" sz="2000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2000" b="1" i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endParaRPr lang="nb-NO" sz="2000" b="1">
              <a:solidFill>
                <a:srgbClr val="82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Rektangel 4"/>
          <p:cNvSpPr/>
          <p:nvPr/>
        </p:nvSpPr>
        <p:spPr>
          <a:xfrm>
            <a:off x="899592" y="4178357"/>
            <a:ext cx="8244408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here</a:t>
            </a:r>
          </a:p>
          <a:p>
            <a:endParaRPr lang="en-US" b="1" i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b="1" i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-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/A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s the integrator gain or normalized process step response.</a:t>
            </a:r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b="1" i="1" smtClean="0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ow </a:t>
            </a:r>
            <a:r>
              <a:rPr lang="en-US" b="1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o select</a:t>
            </a:r>
            <a:r>
              <a:rPr lang="en-US" b="1" i="1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b="1" i="1" baseline="-25000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?</a:t>
            </a:r>
          </a:p>
          <a:p>
            <a:pPr algn="ctr"/>
            <a:r>
              <a:rPr lang="en-US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388865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F6F4B5-2C54-4DA5-AF2D-8DCC4620F145}" type="slidenum">
              <a:rPr lang="nb-NO"/>
              <a:pPr>
                <a:defRPr/>
              </a:pPr>
              <a:t>4</a:t>
            </a:fld>
            <a:endParaRPr lang="nb-NO"/>
          </a:p>
        </p:txBody>
      </p:sp>
      <p:sp>
        <p:nvSpPr>
          <p:cNvPr id="10" name="Plassholder for bunntekst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. Haugen. Process Control. NMBU. 2018.</a:t>
            </a:r>
            <a:endParaRPr lang="nb-NO" smtClean="0"/>
          </a:p>
        </p:txBody>
      </p:sp>
      <p:sp>
        <p:nvSpPr>
          <p:cNvPr id="11" name="Plassholder for lysbildenummer 15"/>
          <p:cNvSpPr txBox="1">
            <a:spLocks/>
          </p:cNvSpPr>
          <p:nvPr/>
        </p:nvSpPr>
        <p:spPr>
          <a:xfrm>
            <a:off x="8532440" y="116632"/>
            <a:ext cx="4774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86B3D0-3855-4BBA-9F30-80722252D4AE}" type="slidenum">
              <a:rPr kumimoji="0" lang="nb-NO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nb-NO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ktangel 3"/>
          <p:cNvSpPr/>
          <p:nvPr/>
        </p:nvSpPr>
        <p:spPr>
          <a:xfrm>
            <a:off x="601216" y="176924"/>
            <a:ext cx="793122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..</a:t>
            </a:r>
            <a:endParaRPr lang="en-US" sz="28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sz="28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ow to select </a:t>
            </a:r>
            <a:r>
              <a:rPr lang="en-US" sz="2800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sz="28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?</a:t>
            </a:r>
            <a:endParaRPr lang="en-US" sz="32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Rektangel 11"/>
          <p:cNvSpPr/>
          <p:nvPr/>
        </p:nvSpPr>
        <p:spPr>
          <a:xfrm>
            <a:off x="601216" y="1059350"/>
            <a:ext cx="8085584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s a start, assume P (proportional) level controller. It can be shown, from a mathematical model of the level control system, that</a:t>
            </a: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(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*</a:t>
            </a:r>
            <a:r>
              <a:rPr lang="nb-NO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 </a:t>
            </a:r>
            <a:endParaRPr lang="en-US" b="1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here </a:t>
            </a:r>
            <a:r>
              <a:rPr lang="nb-NO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s corresponding 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imum </a:t>
            </a:r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llowed level 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hange (in steady state) after max </a:t>
            </a:r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flow step 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hange, 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endParaRPr lang="en-US" b="1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ith a PI controller 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ith the </a:t>
            </a:r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ame 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c:</a:t>
            </a: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&lt;= 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*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 </a:t>
            </a:r>
            <a:endParaRPr lang="en-US" b="1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olving this inequality for 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gives</a:t>
            </a:r>
          </a:p>
          <a:p>
            <a:endParaRPr lang="en-US" b="1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&gt;= 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Δ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nb-NO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 </a:t>
            </a:r>
            <a:endParaRPr lang="en-US" b="1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&gt; </a:t>
            </a:r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pecification of 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in the PI settings:</a:t>
            </a:r>
          </a:p>
          <a:p>
            <a:endParaRPr lang="en-US" b="1" i="1" smtClean="0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 </a:t>
            </a:r>
            <a:endParaRPr lang="en-US" b="1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4994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F6F4B5-2C54-4DA5-AF2D-8DCC4620F145}" type="slidenum">
              <a:rPr lang="nb-NO"/>
              <a:pPr>
                <a:defRPr/>
              </a:pPr>
              <a:t>5</a:t>
            </a:fld>
            <a:endParaRPr lang="nb-NO"/>
          </a:p>
        </p:txBody>
      </p:sp>
      <p:sp>
        <p:nvSpPr>
          <p:cNvPr id="10" name="Plassholder for bunntekst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. Haugen. Process Control. NMBU. 2018.</a:t>
            </a:r>
            <a:endParaRPr lang="nb-NO" smtClean="0"/>
          </a:p>
        </p:txBody>
      </p:sp>
      <p:sp>
        <p:nvSpPr>
          <p:cNvPr id="11" name="Plassholder for lysbildenummer 15"/>
          <p:cNvSpPr txBox="1">
            <a:spLocks/>
          </p:cNvSpPr>
          <p:nvPr/>
        </p:nvSpPr>
        <p:spPr>
          <a:xfrm>
            <a:off x="8532440" y="116632"/>
            <a:ext cx="4774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86B3D0-3855-4BBA-9F30-80722252D4AE}" type="slidenum">
              <a:rPr kumimoji="0" lang="nb-NO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nb-NO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ktangel 3"/>
          <p:cNvSpPr/>
          <p:nvPr/>
        </p:nvSpPr>
        <p:spPr>
          <a:xfrm>
            <a:off x="395536" y="221739"/>
            <a:ext cx="821925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mparison of responses in level </a:t>
            </a:r>
            <a:r>
              <a:rPr lang="en-US" sz="2400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</a:p>
          <a:p>
            <a:pPr algn="ctr"/>
            <a:r>
              <a:rPr lang="en-US" sz="2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ue to step change in inflow </a:t>
            </a:r>
            <a:r>
              <a:rPr lang="en-US" sz="2400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</a:t>
            </a:r>
            <a:r>
              <a:rPr lang="en-US" sz="2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with P and with PI controllers:</a:t>
            </a:r>
            <a:endParaRPr lang="en-US" sz="20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/>
          </p:nvPr>
        </p:nvGraphicFramePr>
        <p:xfrm>
          <a:off x="2758913" y="1094975"/>
          <a:ext cx="3615829" cy="562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4076700" imgH="6343650" progId="Visio.Drawing.11">
                  <p:embed/>
                </p:oleObj>
              </mc:Choice>
              <mc:Fallback>
                <p:oleObj name="Visio" r:id="rId4" imgW="4076700" imgH="63436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58913" y="1094975"/>
                        <a:ext cx="3615829" cy="5626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9691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F6F4B5-2C54-4DA5-AF2D-8DCC4620F145}" type="slidenum">
              <a:rPr lang="nb-NO"/>
              <a:pPr>
                <a:defRPr/>
              </a:pPr>
              <a:t>6</a:t>
            </a:fld>
            <a:endParaRPr lang="nb-NO"/>
          </a:p>
        </p:txBody>
      </p:sp>
      <p:sp>
        <p:nvSpPr>
          <p:cNvPr id="10" name="Plassholder for bunntekst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. Haugen. Process Control. NMBU. 2018.</a:t>
            </a:r>
            <a:endParaRPr lang="nb-NO" smtClean="0"/>
          </a:p>
        </p:txBody>
      </p:sp>
      <p:sp>
        <p:nvSpPr>
          <p:cNvPr id="11" name="Plassholder for lysbildenummer 15"/>
          <p:cNvSpPr txBox="1">
            <a:spLocks/>
          </p:cNvSpPr>
          <p:nvPr/>
        </p:nvSpPr>
        <p:spPr>
          <a:xfrm>
            <a:off x="8532440" y="116632"/>
            <a:ext cx="4774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86B3D0-3855-4BBA-9F30-80722252D4AE}" type="slidenum">
              <a:rPr kumimoji="0" lang="nb-NO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nb-NO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ktangel 3"/>
          <p:cNvSpPr/>
          <p:nvPr/>
        </p:nvSpPr>
        <p:spPr>
          <a:xfrm>
            <a:off x="601216" y="176924"/>
            <a:ext cx="793122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xample</a:t>
            </a:r>
            <a:endParaRPr lang="en-US" sz="32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Rektangel 11"/>
          <p:cNvSpPr/>
          <p:nvPr/>
        </p:nvSpPr>
        <p:spPr>
          <a:xfrm>
            <a:off x="601216" y="1059350"/>
            <a:ext cx="808558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ssumptions:</a:t>
            </a:r>
          </a:p>
          <a:p>
            <a:endParaRPr lang="en-US" b="1" smtClean="0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 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2000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2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1 m3/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0.5 m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sulting 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</a:p>
          <a:p>
            <a:endParaRPr lang="en-US" b="1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 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2000*(-0.5)/(-1) = 1000 s</a:t>
            </a: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I settings:</a:t>
            </a: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b="1" i="1" baseline="-25000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1/(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b="1" i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b="1" i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 = -A/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b="1" i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-2000 m2 / 1000 s = </a:t>
            </a:r>
            <a:r>
              <a:rPr lang="en-US" b="1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.0 (m3/s)/m</a:t>
            </a:r>
            <a:br>
              <a:rPr lang="en-US" b="1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lang="en-US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b="1" i="1" baseline="-25000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*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b="1" i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*1000 s = </a:t>
            </a:r>
            <a:r>
              <a:rPr lang="en-US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000 s</a:t>
            </a:r>
            <a:endParaRPr lang="nb-NO" b="1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4531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F6F4B5-2C54-4DA5-AF2D-8DCC4620F145}" type="slidenum">
              <a:rPr lang="nb-NO"/>
              <a:pPr>
                <a:defRPr/>
              </a:pPr>
              <a:t>7</a:t>
            </a:fld>
            <a:endParaRPr lang="nb-NO"/>
          </a:p>
        </p:txBody>
      </p:sp>
      <p:sp>
        <p:nvSpPr>
          <p:cNvPr id="10" name="Plassholder for bunntekst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. Haugen. Process Control. NMBU. 2018.</a:t>
            </a:r>
            <a:endParaRPr lang="nb-NO" smtClean="0"/>
          </a:p>
        </p:txBody>
      </p:sp>
      <p:sp>
        <p:nvSpPr>
          <p:cNvPr id="11" name="Plassholder for lysbildenummer 15"/>
          <p:cNvSpPr txBox="1">
            <a:spLocks/>
          </p:cNvSpPr>
          <p:nvPr/>
        </p:nvSpPr>
        <p:spPr>
          <a:xfrm>
            <a:off x="8532440" y="116632"/>
            <a:ext cx="4774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86B3D0-3855-4BBA-9F30-80722252D4AE}" type="slidenum">
              <a:rPr kumimoji="0" lang="nb-NO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nb-NO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ktangel 3"/>
          <p:cNvSpPr/>
          <p:nvPr/>
        </p:nvSpPr>
        <p:spPr>
          <a:xfrm>
            <a:off x="583763" y="980728"/>
            <a:ext cx="79312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Simulation!</a:t>
            </a:r>
            <a:endParaRPr lang="en-US" sz="20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" name="Bild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33872" y="1772816"/>
            <a:ext cx="6876256" cy="39648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6640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460</TotalTime>
  <Words>432</Words>
  <Application>Microsoft Office PowerPoint</Application>
  <PresentationFormat>Skjermfremvisning (4:3)</PresentationFormat>
  <Paragraphs>85</Paragraphs>
  <Slides>7</Slides>
  <Notes>7</Notes>
  <HiddenSlides>0</HiddenSlides>
  <MMClips>0</MMClips>
  <ScaleCrop>false</ScaleCrop>
  <HeadingPairs>
    <vt:vector size="8" baseType="variant">
      <vt:variant>
        <vt:lpstr>Brukte skrifter</vt:lpstr>
      </vt:variant>
      <vt:variant>
        <vt:i4>3</vt:i4>
      </vt:variant>
      <vt:variant>
        <vt:lpstr>Tema</vt:lpstr>
      </vt:variant>
      <vt:variant>
        <vt:i4>1</vt:i4>
      </vt:variant>
      <vt:variant>
        <vt:lpstr>Innebygde OLE-servere</vt:lpstr>
      </vt:variant>
      <vt:variant>
        <vt:i4>1</vt:i4>
      </vt:variant>
      <vt:variant>
        <vt:lpstr>Lysbildetitler</vt:lpstr>
      </vt:variant>
      <vt:variant>
        <vt:i4>7</vt:i4>
      </vt:variant>
    </vt:vector>
  </HeadingPairs>
  <TitlesOfParts>
    <vt:vector size="12" baseType="lpstr">
      <vt:lpstr>Arial</vt:lpstr>
      <vt:lpstr>Calibri</vt:lpstr>
      <vt:lpstr>Times New Roman</vt:lpstr>
      <vt:lpstr>Office-tema</vt:lpstr>
      <vt:lpstr>Visio</vt:lpstr>
      <vt:lpstr>Averaging (or equalizing) level control</vt:lpstr>
      <vt:lpstr>PowerPoint-presentasjon</vt:lpstr>
      <vt:lpstr>PowerPoint-presentasjon</vt:lpstr>
      <vt:lpstr>PowerPoint-presentasjon</vt:lpstr>
      <vt:lpstr>PowerPoint-presentasjon</vt:lpstr>
      <vt:lpstr>PowerPoint-presentasjon</vt:lpstr>
      <vt:lpstr>PowerPoint-presentasj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ysbilde 1</dc:title>
  <dc:creator>admin</dc:creator>
  <cp:lastModifiedBy>Finn Haugen</cp:lastModifiedBy>
  <cp:revision>1343</cp:revision>
  <dcterms:created xsi:type="dcterms:W3CDTF">2009-02-12T18:27:23Z</dcterms:created>
  <dcterms:modified xsi:type="dcterms:W3CDTF">2018-01-29T22:53:50Z</dcterms:modified>
</cp:coreProperties>
</file>